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C36812D" w14:textId="77777777" w:rsidR="00AB428C" w:rsidRDefault="00AB428C" w:rsidP="00AB428C">
      <w:r>
        <w:t>Screen Layouts</w:t>
      </w:r>
    </w:p>
    <w:p w14:paraId="420658B7" w14:textId="77777777" w:rsidR="00AB428C" w:rsidRDefault="00AB428C" w:rsidP="00AB428C">
      <w:r>
        <w:t>Layout 1 below shows what an administrator might wee when creating, editing, or deleting a survey. The form offers many different types of questions, as well as a button to add more questions. The administrator basically has free range to go in and put whatever they need into the survey.</w:t>
      </w:r>
    </w:p>
    <w:p w14:paraId="180723B8" w14:textId="02E99959" w:rsidR="001952C4" w:rsidRDefault="00AB428C" w:rsidP="00AB428C">
      <w:r>
        <w:object w:dxaOrig="10380" w:dyaOrig="12351" w14:anchorId="1D82565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2.25pt;height:534pt" o:ole="">
            <v:imagedata r:id="rId4" o:title=""/>
          </v:shape>
          <o:OLEObject Type="Embed" ProgID="Visio.Drawing.15" ShapeID="_x0000_i1025" DrawAspect="Content" ObjectID="_1661163566" r:id="rId5"/>
        </w:object>
      </w:r>
    </w:p>
    <w:p w14:paraId="56AC8B8D" w14:textId="34727E1C" w:rsidR="00AB428C" w:rsidRDefault="00AB428C" w:rsidP="00AB428C"/>
    <w:p w14:paraId="023009FD" w14:textId="77777777" w:rsidR="00AB428C" w:rsidRDefault="00AB428C" w:rsidP="00AB428C">
      <w:r>
        <w:lastRenderedPageBreak/>
        <w:t xml:space="preserve">Layout 2 below shows what an administrator might see when creating an event. There are text boxes used to enter in event information. There is also a calendar that can be used to select the date. This will help with validation and make it a bit easier to select the date. There is also a section to add any relevant pictures that will show up in the events widget. </w:t>
      </w:r>
    </w:p>
    <w:p w14:paraId="07FBE0F7" w14:textId="77777777" w:rsidR="00AB428C" w:rsidRDefault="00AB428C" w:rsidP="00AB428C">
      <w:pPr>
        <w:jc w:val="center"/>
      </w:pPr>
      <w:r>
        <w:object w:dxaOrig="10521" w:dyaOrig="13761" w14:anchorId="4180B86D">
          <v:shape id="_x0000_i1028" type="#_x0000_t75" style="width:426pt;height:555.75pt" o:ole="">
            <v:imagedata r:id="rId6" o:title=""/>
          </v:shape>
          <o:OLEObject Type="Embed" ProgID="Visio.Drawing.15" ShapeID="_x0000_i1028" DrawAspect="Content" ObjectID="_1661163567" r:id="rId7"/>
        </w:object>
      </w:r>
    </w:p>
    <w:p w14:paraId="275CD981" w14:textId="385F9EAD" w:rsidR="00AB428C" w:rsidRDefault="00AB428C" w:rsidP="00AB428C">
      <w:r>
        <w:t>.</w:t>
      </w:r>
    </w:p>
    <w:p w14:paraId="2B92BC1C" w14:textId="77777777" w:rsidR="00AB428C" w:rsidRDefault="00AB428C" w:rsidP="00AB428C">
      <w:r>
        <w:lastRenderedPageBreak/>
        <w:t xml:space="preserve">Layout 3 below shows what an administrator might see when editing and deleting an event. The first widget is used to quickly delete an event by clicking the ‘x’ button on the right-hand side of each event. The other symbol is used to edit an event. It will let the administrator edit the event title. The second image is the event editor. It is a more detailed editor that lets the administrator make sweeping changes to an event. </w:t>
      </w:r>
    </w:p>
    <w:p w14:paraId="3747486D" w14:textId="77777777" w:rsidR="00AB428C" w:rsidRDefault="00AB428C" w:rsidP="00AB428C"/>
    <w:p w14:paraId="475727F7" w14:textId="08D9D4FA" w:rsidR="00AB428C" w:rsidRDefault="00AB428C" w:rsidP="00AB428C">
      <w:r>
        <w:object w:dxaOrig="10421" w:dyaOrig="12631" w14:anchorId="08E3F09F">
          <v:shape id="_x0000_i1030" type="#_x0000_t75" style="width:429.75pt;height:522pt" o:ole="">
            <v:imagedata r:id="rId8" o:title=""/>
          </v:shape>
          <o:OLEObject Type="Embed" ProgID="Visio.Drawing.15" ShapeID="_x0000_i1030" DrawAspect="Content" ObjectID="_1661163568" r:id="rId9"/>
        </w:object>
      </w:r>
    </w:p>
    <w:p w14:paraId="27CC217C" w14:textId="5D2D6165" w:rsidR="00AB428C" w:rsidRDefault="00AB428C" w:rsidP="00AB428C"/>
    <w:p w14:paraId="06C07A7E" w14:textId="77777777" w:rsidR="00AB428C" w:rsidRDefault="00AB428C" w:rsidP="00AB428C">
      <w:r>
        <w:lastRenderedPageBreak/>
        <w:t xml:space="preserve">Layout 4 below is what a user would see if they were to fill out an industry request form. This is nearly identical to the existing IR form that exists on the site now. It </w:t>
      </w:r>
      <w:proofErr w:type="gramStart"/>
      <w:r>
        <w:t>didn’t</w:t>
      </w:r>
      <w:proofErr w:type="gramEnd"/>
      <w:r>
        <w:t xml:space="preserve"> need much changing.</w:t>
      </w:r>
    </w:p>
    <w:p w14:paraId="2127F7F6" w14:textId="77777777" w:rsidR="00AB428C" w:rsidRDefault="00AB428C" w:rsidP="00AB428C"/>
    <w:p w14:paraId="15605716" w14:textId="77777777" w:rsidR="00AB428C" w:rsidRDefault="00AB428C" w:rsidP="00AB428C">
      <w:pPr>
        <w:jc w:val="center"/>
      </w:pPr>
      <w:r>
        <w:object w:dxaOrig="11061" w:dyaOrig="14791" w14:anchorId="42E282CB">
          <v:shape id="_x0000_i1033" type="#_x0000_t75" style="width:416.25pt;height:556.5pt" o:ole="">
            <v:imagedata r:id="rId10" o:title=""/>
          </v:shape>
          <o:OLEObject Type="Embed" ProgID="Visio.Drawing.15" ShapeID="_x0000_i1033" DrawAspect="Content" ObjectID="_1661163569" r:id="rId11"/>
        </w:object>
      </w:r>
    </w:p>
    <w:p w14:paraId="30FE473E" w14:textId="17B1C8B9" w:rsidR="00AB428C" w:rsidRDefault="00AB428C" w:rsidP="00AB428C"/>
    <w:p w14:paraId="7F50A969" w14:textId="77777777" w:rsidR="00AB428C" w:rsidRDefault="00AB428C" w:rsidP="00AB428C">
      <w:r>
        <w:lastRenderedPageBreak/>
        <w:t xml:space="preserve">Layout 5 below shows how users can RSVP for an event as well as cancel for an event. If logged in, the user will simply click RSVP and that is it. The button will switch to say cancel to give them that option in the future. If the user has no account, they will be prompted to enter some information so that they can be added as an event attendee. </w:t>
      </w:r>
    </w:p>
    <w:p w14:paraId="54801D86" w14:textId="77777777" w:rsidR="00AB428C" w:rsidRDefault="00AB428C" w:rsidP="00AB428C"/>
    <w:p w14:paraId="51F98B99" w14:textId="77777777" w:rsidR="00AB428C" w:rsidRDefault="00AB428C" w:rsidP="00AB428C">
      <w:pPr>
        <w:jc w:val="center"/>
      </w:pPr>
      <w:r>
        <w:object w:dxaOrig="10600" w:dyaOrig="12111" w14:anchorId="0FCB24D5">
          <v:shape id="_x0000_i1035" type="#_x0000_t75" style="width:436.5pt;height:498pt" o:ole="">
            <v:imagedata r:id="rId12" o:title=""/>
          </v:shape>
          <o:OLEObject Type="Embed" ProgID="Visio.Drawing.15" ShapeID="_x0000_i1035" DrawAspect="Content" ObjectID="_1661163570" r:id="rId13"/>
        </w:object>
      </w:r>
    </w:p>
    <w:p w14:paraId="6D6D5854" w14:textId="77777777" w:rsidR="00AB428C" w:rsidRDefault="00AB428C" w:rsidP="00AB428C">
      <w:pPr>
        <w:jc w:val="center"/>
      </w:pPr>
      <w:r>
        <w:t>Layout 5</w:t>
      </w:r>
    </w:p>
    <w:p w14:paraId="16E27000" w14:textId="77777777" w:rsidR="00AB428C" w:rsidRDefault="00AB428C" w:rsidP="00AB428C"/>
    <w:p w14:paraId="07EF6F9E" w14:textId="77777777" w:rsidR="00AB428C" w:rsidRDefault="00AB428C" w:rsidP="00AB428C">
      <w:r>
        <w:lastRenderedPageBreak/>
        <w:t>Create announcement</w:t>
      </w:r>
    </w:p>
    <w:p w14:paraId="0799BC0C" w14:textId="77777777" w:rsidR="00AB428C" w:rsidRDefault="00AB428C" w:rsidP="00AB428C">
      <w:r>
        <w:rPr>
          <w:noProof/>
        </w:rPr>
        <w:drawing>
          <wp:inline distT="0" distB="0" distL="0" distR="0" wp14:anchorId="14F5E0FE" wp14:editId="37C51C08">
            <wp:extent cx="5886450" cy="4648181"/>
            <wp:effectExtent l="19050" t="19050" r="19050" b="1968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rotWithShape="1">
                    <a:blip r:embed="rId14">
                      <a:extLst>
                        <a:ext uri="{28A0092B-C50C-407E-A947-70E740481C1C}">
                          <a14:useLocalDpi xmlns:a14="http://schemas.microsoft.com/office/drawing/2010/main" val="0"/>
                        </a:ext>
                      </a:extLst>
                    </a:blip>
                    <a:srcRect r="961" b="8270"/>
                    <a:stretch/>
                  </pic:blipFill>
                  <pic:spPr bwMode="auto">
                    <a:xfrm>
                      <a:off x="0" y="0"/>
                      <a:ext cx="5922122" cy="4676349"/>
                    </a:xfrm>
                    <a:prstGeom prst="rect">
                      <a:avLst/>
                    </a:prstGeom>
                    <a:noFill/>
                    <a:ln>
                      <a:solidFill>
                        <a:schemeClr val="bg1">
                          <a:lumMod val="75000"/>
                        </a:schemeClr>
                      </a:solidFill>
                    </a:ln>
                    <a:extLst>
                      <a:ext uri="{53640926-AAD7-44D8-BBD7-CCE9431645EC}">
                        <a14:shadowObscured xmlns:a14="http://schemas.microsoft.com/office/drawing/2010/main"/>
                      </a:ext>
                    </a:extLst>
                  </pic:spPr>
                </pic:pic>
              </a:graphicData>
            </a:graphic>
          </wp:inline>
        </w:drawing>
      </w:r>
    </w:p>
    <w:p w14:paraId="2FCFBBF4" w14:textId="77777777" w:rsidR="00AB428C" w:rsidRDefault="00AB428C" w:rsidP="00AB428C">
      <w:pPr>
        <w:jc w:val="center"/>
      </w:pPr>
      <w:r>
        <w:t>Layout 6</w:t>
      </w:r>
    </w:p>
    <w:p w14:paraId="4F6A3DD5" w14:textId="77777777" w:rsidR="00AB428C" w:rsidRDefault="00AB428C" w:rsidP="00AB428C"/>
    <w:p w14:paraId="39D2E514" w14:textId="77777777" w:rsidR="00AB428C" w:rsidRDefault="00AB428C" w:rsidP="00AB428C"/>
    <w:p w14:paraId="6AAAFBCB" w14:textId="77777777" w:rsidR="00AB428C" w:rsidRDefault="00AB428C" w:rsidP="00AB428C"/>
    <w:p w14:paraId="3C8A782F" w14:textId="77777777" w:rsidR="00AB428C" w:rsidRDefault="00AB428C" w:rsidP="00AB428C"/>
    <w:p w14:paraId="273169F5" w14:textId="77777777" w:rsidR="00AB428C" w:rsidRDefault="00AB428C" w:rsidP="00AB428C"/>
    <w:p w14:paraId="2DBAAF67" w14:textId="77777777" w:rsidR="00AB428C" w:rsidRDefault="00AB428C" w:rsidP="00AB428C"/>
    <w:p w14:paraId="6DE7BC43" w14:textId="77777777" w:rsidR="00AB428C" w:rsidRDefault="00AB428C" w:rsidP="00AB428C"/>
    <w:p w14:paraId="6E2E38DE" w14:textId="77777777" w:rsidR="00AB428C" w:rsidRDefault="00AB428C" w:rsidP="00AB428C"/>
    <w:p w14:paraId="7E489774" w14:textId="77777777" w:rsidR="00AB428C" w:rsidRDefault="00AB428C" w:rsidP="00AB428C"/>
    <w:p w14:paraId="41E73241" w14:textId="77777777" w:rsidR="00AB428C" w:rsidRDefault="00AB428C" w:rsidP="00AB428C"/>
    <w:p w14:paraId="5D7FBDDB" w14:textId="77777777" w:rsidR="00AB428C" w:rsidRDefault="00AB428C" w:rsidP="00AB428C">
      <w:r>
        <w:lastRenderedPageBreak/>
        <w:t>Create Grant</w:t>
      </w:r>
    </w:p>
    <w:p w14:paraId="08A35706" w14:textId="77777777" w:rsidR="00AB428C" w:rsidRDefault="00AB428C" w:rsidP="00AB428C">
      <w:pPr>
        <w:jc w:val="center"/>
      </w:pPr>
      <w:r>
        <w:rPr>
          <w:noProof/>
        </w:rPr>
        <w:drawing>
          <wp:inline distT="0" distB="0" distL="0" distR="0" wp14:anchorId="1FD13BBF" wp14:editId="38EDC3E3">
            <wp:extent cx="5476875" cy="5001260"/>
            <wp:effectExtent l="19050" t="19050" r="28575" b="2794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rotWithShape="1">
                    <a:blip r:embed="rId15">
                      <a:extLst>
                        <a:ext uri="{28A0092B-C50C-407E-A947-70E740481C1C}">
                          <a14:useLocalDpi xmlns:a14="http://schemas.microsoft.com/office/drawing/2010/main" val="0"/>
                        </a:ext>
                      </a:extLst>
                    </a:blip>
                    <a:srcRect l="685" t="943" r="827"/>
                    <a:stretch/>
                  </pic:blipFill>
                  <pic:spPr bwMode="auto">
                    <a:xfrm>
                      <a:off x="0" y="0"/>
                      <a:ext cx="5501496" cy="5023743"/>
                    </a:xfrm>
                    <a:prstGeom prst="rect">
                      <a:avLst/>
                    </a:prstGeom>
                    <a:noFill/>
                    <a:ln>
                      <a:solidFill>
                        <a:schemeClr val="bg1">
                          <a:lumMod val="75000"/>
                        </a:schemeClr>
                      </a:solidFill>
                    </a:ln>
                    <a:extLst>
                      <a:ext uri="{53640926-AAD7-44D8-BBD7-CCE9431645EC}">
                        <a14:shadowObscured xmlns:a14="http://schemas.microsoft.com/office/drawing/2010/main"/>
                      </a:ext>
                    </a:extLst>
                  </pic:spPr>
                </pic:pic>
              </a:graphicData>
            </a:graphic>
          </wp:inline>
        </w:drawing>
      </w:r>
    </w:p>
    <w:p w14:paraId="7D4E3A32" w14:textId="77777777" w:rsidR="00AB428C" w:rsidRDefault="00AB428C" w:rsidP="00AB428C">
      <w:pPr>
        <w:jc w:val="center"/>
      </w:pPr>
      <w:r>
        <w:t>Layout 7</w:t>
      </w:r>
    </w:p>
    <w:p w14:paraId="3D1B9922" w14:textId="77777777" w:rsidR="00AB428C" w:rsidRDefault="00AB428C" w:rsidP="00AB428C"/>
    <w:p w14:paraId="66CE88B0" w14:textId="77777777" w:rsidR="00AB428C" w:rsidRDefault="00AB428C" w:rsidP="00AB428C"/>
    <w:p w14:paraId="1C5EB1E3" w14:textId="77777777" w:rsidR="00AB428C" w:rsidRDefault="00AB428C" w:rsidP="00AB428C"/>
    <w:p w14:paraId="77DB2528" w14:textId="77777777" w:rsidR="00AB428C" w:rsidRDefault="00AB428C" w:rsidP="00AB428C"/>
    <w:p w14:paraId="2D2D6B9D" w14:textId="77777777" w:rsidR="00AB428C" w:rsidRDefault="00AB428C" w:rsidP="00AB428C"/>
    <w:p w14:paraId="42863815" w14:textId="77777777" w:rsidR="00AB428C" w:rsidRDefault="00AB428C" w:rsidP="00AB428C"/>
    <w:p w14:paraId="3222537F" w14:textId="77777777" w:rsidR="00AB428C" w:rsidRDefault="00AB428C" w:rsidP="00AB428C"/>
    <w:p w14:paraId="69EA0F1E" w14:textId="77777777" w:rsidR="00AB428C" w:rsidRDefault="00AB428C" w:rsidP="00AB428C"/>
    <w:p w14:paraId="5352E5E3" w14:textId="77777777" w:rsidR="00AB428C" w:rsidRDefault="00AB428C" w:rsidP="00AB428C"/>
    <w:p w14:paraId="2E4A1633" w14:textId="77777777" w:rsidR="00AB428C" w:rsidRDefault="00AB428C" w:rsidP="00AB428C">
      <w:r>
        <w:lastRenderedPageBreak/>
        <w:t>Create Newsletter</w:t>
      </w:r>
    </w:p>
    <w:p w14:paraId="6B42691C" w14:textId="77777777" w:rsidR="00AB428C" w:rsidRDefault="00AB428C" w:rsidP="00AB428C">
      <w:pPr>
        <w:jc w:val="center"/>
      </w:pPr>
      <w:r>
        <w:rPr>
          <w:noProof/>
        </w:rPr>
        <w:drawing>
          <wp:inline distT="0" distB="0" distL="0" distR="0" wp14:anchorId="1480A978" wp14:editId="26F21771">
            <wp:extent cx="5892138" cy="4667250"/>
            <wp:effectExtent l="19050" t="19050" r="13970" b="1905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rotWithShape="1">
                    <a:blip r:embed="rId16">
                      <a:extLst>
                        <a:ext uri="{28A0092B-C50C-407E-A947-70E740481C1C}">
                          <a14:useLocalDpi xmlns:a14="http://schemas.microsoft.com/office/drawing/2010/main" val="0"/>
                        </a:ext>
                      </a:extLst>
                    </a:blip>
                    <a:srcRect l="2345" t="1778" r="4190"/>
                    <a:stretch/>
                  </pic:blipFill>
                  <pic:spPr bwMode="auto">
                    <a:xfrm>
                      <a:off x="0" y="0"/>
                      <a:ext cx="5911672" cy="4682723"/>
                    </a:xfrm>
                    <a:prstGeom prst="rect">
                      <a:avLst/>
                    </a:prstGeom>
                    <a:noFill/>
                    <a:ln>
                      <a:solidFill>
                        <a:schemeClr val="bg1">
                          <a:lumMod val="75000"/>
                        </a:schemeClr>
                      </a:solidFill>
                    </a:ln>
                    <a:extLst>
                      <a:ext uri="{53640926-AAD7-44D8-BBD7-CCE9431645EC}">
                        <a14:shadowObscured xmlns:a14="http://schemas.microsoft.com/office/drawing/2010/main"/>
                      </a:ext>
                    </a:extLst>
                  </pic:spPr>
                </pic:pic>
              </a:graphicData>
            </a:graphic>
          </wp:inline>
        </w:drawing>
      </w:r>
    </w:p>
    <w:p w14:paraId="6DC7350E" w14:textId="77777777" w:rsidR="00AB428C" w:rsidRDefault="00AB428C" w:rsidP="00AB428C">
      <w:pPr>
        <w:jc w:val="center"/>
      </w:pPr>
      <w:r>
        <w:t>Layout 8</w:t>
      </w:r>
    </w:p>
    <w:p w14:paraId="0E4B4ADB" w14:textId="77777777" w:rsidR="00AB428C" w:rsidRDefault="00AB428C" w:rsidP="00AB428C"/>
    <w:p w14:paraId="79837544" w14:textId="77777777" w:rsidR="00AB428C" w:rsidRDefault="00AB428C" w:rsidP="00AB428C"/>
    <w:p w14:paraId="4336BD5F" w14:textId="77777777" w:rsidR="00AB428C" w:rsidRDefault="00AB428C" w:rsidP="00AB428C"/>
    <w:p w14:paraId="260BAF2B" w14:textId="77777777" w:rsidR="00AB428C" w:rsidRDefault="00AB428C" w:rsidP="00AB428C"/>
    <w:p w14:paraId="294BCD4E" w14:textId="77777777" w:rsidR="00AB428C" w:rsidRDefault="00AB428C" w:rsidP="00AB428C"/>
    <w:p w14:paraId="5C0FE427" w14:textId="77777777" w:rsidR="00AB428C" w:rsidRDefault="00AB428C" w:rsidP="00AB428C"/>
    <w:p w14:paraId="68B09C8F" w14:textId="77777777" w:rsidR="00AB428C" w:rsidRDefault="00AB428C" w:rsidP="00AB428C"/>
    <w:p w14:paraId="5A730578" w14:textId="77777777" w:rsidR="00AB428C" w:rsidRDefault="00AB428C" w:rsidP="00AB428C"/>
    <w:p w14:paraId="09A5BF8A" w14:textId="77777777" w:rsidR="00AB428C" w:rsidRDefault="00AB428C" w:rsidP="00AB428C"/>
    <w:p w14:paraId="36B1B6AC" w14:textId="77777777" w:rsidR="00AB428C" w:rsidRDefault="00AB428C" w:rsidP="00AB428C"/>
    <w:p w14:paraId="5AB9BE66" w14:textId="77777777" w:rsidR="00AB428C" w:rsidRDefault="00AB428C" w:rsidP="00AB428C">
      <w:r>
        <w:lastRenderedPageBreak/>
        <w:t xml:space="preserve">Create user profile </w:t>
      </w:r>
    </w:p>
    <w:p w14:paraId="22CA27B2" w14:textId="77777777" w:rsidR="00AB428C" w:rsidRDefault="00AB428C" w:rsidP="00AB428C">
      <w:pPr>
        <w:jc w:val="center"/>
      </w:pPr>
      <w:r>
        <w:rPr>
          <w:noProof/>
        </w:rPr>
        <w:drawing>
          <wp:inline distT="0" distB="0" distL="0" distR="0" wp14:anchorId="307A2264" wp14:editId="58863616">
            <wp:extent cx="5067300" cy="2457450"/>
            <wp:effectExtent l="19050" t="19050" r="19050" b="1905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17">
                      <a:extLst>
                        <a:ext uri="{28A0092B-C50C-407E-A947-70E740481C1C}">
                          <a14:useLocalDpi xmlns:a14="http://schemas.microsoft.com/office/drawing/2010/main" val="0"/>
                        </a:ext>
                      </a:extLst>
                    </a:blip>
                    <a:srcRect l="6493" t="3610" r="2604" b="3249"/>
                    <a:stretch/>
                  </pic:blipFill>
                  <pic:spPr bwMode="auto">
                    <a:xfrm>
                      <a:off x="0" y="0"/>
                      <a:ext cx="5067300" cy="2457450"/>
                    </a:xfrm>
                    <a:prstGeom prst="rect">
                      <a:avLst/>
                    </a:prstGeom>
                    <a:noFill/>
                    <a:ln>
                      <a:solidFill>
                        <a:schemeClr val="bg1">
                          <a:lumMod val="75000"/>
                        </a:schemeClr>
                      </a:solidFill>
                    </a:ln>
                    <a:extLst>
                      <a:ext uri="{53640926-AAD7-44D8-BBD7-CCE9431645EC}">
                        <a14:shadowObscured xmlns:a14="http://schemas.microsoft.com/office/drawing/2010/main"/>
                      </a:ext>
                    </a:extLst>
                  </pic:spPr>
                </pic:pic>
              </a:graphicData>
            </a:graphic>
          </wp:inline>
        </w:drawing>
      </w:r>
    </w:p>
    <w:p w14:paraId="4061ACEF" w14:textId="77777777" w:rsidR="00AB428C" w:rsidRDefault="00AB428C" w:rsidP="00AB428C">
      <w:pPr>
        <w:jc w:val="center"/>
      </w:pPr>
      <w:r>
        <w:t>Layout 9</w:t>
      </w:r>
    </w:p>
    <w:p w14:paraId="7E341B6C" w14:textId="77777777" w:rsidR="00AB428C" w:rsidRDefault="00AB428C" w:rsidP="00AB428C">
      <w:r>
        <w:t>This prototype demonstrates the contact us form that students and visitors can use to contact the Office of Research and Innovation.</w:t>
      </w:r>
    </w:p>
    <w:p w14:paraId="300CECD4" w14:textId="77777777" w:rsidR="00AB428C" w:rsidRDefault="00AB428C" w:rsidP="00AB428C">
      <w:pPr>
        <w:jc w:val="center"/>
      </w:pPr>
      <w:r>
        <w:rPr>
          <w:noProof/>
          <w:color w:val="000000"/>
        </w:rPr>
        <w:drawing>
          <wp:inline distT="19050" distB="19050" distL="19050" distR="19050" wp14:anchorId="2FD5C914" wp14:editId="378FCB00">
            <wp:extent cx="5442857" cy="4267200"/>
            <wp:effectExtent l="0" t="0" r="5715" b="0"/>
            <wp:docPr id="39"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18"/>
                    <a:srcRect/>
                    <a:stretch>
                      <a:fillRect/>
                    </a:stretch>
                  </pic:blipFill>
                  <pic:spPr>
                    <a:xfrm>
                      <a:off x="0" y="0"/>
                      <a:ext cx="5467248" cy="4286323"/>
                    </a:xfrm>
                    <a:prstGeom prst="rect">
                      <a:avLst/>
                    </a:prstGeom>
                    <a:ln/>
                  </pic:spPr>
                </pic:pic>
              </a:graphicData>
            </a:graphic>
          </wp:inline>
        </w:drawing>
      </w:r>
    </w:p>
    <w:p w14:paraId="7AE65EBF" w14:textId="77777777" w:rsidR="00AB428C" w:rsidRDefault="00AB428C" w:rsidP="00AB428C">
      <w:pPr>
        <w:jc w:val="center"/>
      </w:pPr>
      <w:r>
        <w:t>Layout 10</w:t>
      </w:r>
    </w:p>
    <w:p w14:paraId="72CDCE81" w14:textId="77777777" w:rsidR="00AB428C" w:rsidRDefault="00AB428C" w:rsidP="00AB428C">
      <w:r>
        <w:lastRenderedPageBreak/>
        <w:t>This Prototype demonstrates what an administrator interface looks like when accessing the admin portal.</w:t>
      </w:r>
    </w:p>
    <w:p w14:paraId="5C781449" w14:textId="77777777" w:rsidR="00AB428C" w:rsidRDefault="00AB428C" w:rsidP="00AB428C">
      <w:r>
        <w:rPr>
          <w:noProof/>
          <w:color w:val="000000"/>
        </w:rPr>
        <w:drawing>
          <wp:inline distT="0" distB="0" distL="0" distR="0" wp14:anchorId="226B8476" wp14:editId="11C564F5">
            <wp:extent cx="5918200" cy="4470400"/>
            <wp:effectExtent l="0" t="0" r="6350" b="635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918200" cy="4470400"/>
                    </a:xfrm>
                    <a:prstGeom prst="rect">
                      <a:avLst/>
                    </a:prstGeom>
                    <a:noFill/>
                    <a:ln>
                      <a:noFill/>
                    </a:ln>
                  </pic:spPr>
                </pic:pic>
              </a:graphicData>
            </a:graphic>
          </wp:inline>
        </w:drawing>
      </w:r>
    </w:p>
    <w:p w14:paraId="05AF243E" w14:textId="77777777" w:rsidR="00AB428C" w:rsidRDefault="00AB428C" w:rsidP="00AB428C">
      <w:pPr>
        <w:jc w:val="center"/>
      </w:pPr>
      <w:r>
        <w:t>Layout 11</w:t>
      </w:r>
    </w:p>
    <w:p w14:paraId="2B0E0B55" w14:textId="77777777" w:rsidR="00AB428C" w:rsidRDefault="00AB428C" w:rsidP="00AB428C">
      <w:r>
        <w:br w:type="page"/>
      </w:r>
    </w:p>
    <w:p w14:paraId="54D5872E" w14:textId="77777777" w:rsidR="00AB428C" w:rsidRDefault="00AB428C" w:rsidP="00AB428C">
      <w:r>
        <w:lastRenderedPageBreak/>
        <w:t>Submit Proposal</w:t>
      </w:r>
    </w:p>
    <w:p w14:paraId="1EAFDE9B" w14:textId="77777777" w:rsidR="00AB428C" w:rsidRDefault="00AB428C" w:rsidP="00AB428C">
      <w:r>
        <w:rPr>
          <w:noProof/>
        </w:rPr>
        <w:drawing>
          <wp:inline distT="0" distB="0" distL="0" distR="0" wp14:anchorId="5CBEC66C" wp14:editId="1DCEF8A6">
            <wp:extent cx="5671440" cy="4448175"/>
            <wp:effectExtent l="19050" t="19050" r="24765" b="952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pic:cNvPicPr>
                      <a:picLocks noChangeAspect="1" noChangeArrowheads="1"/>
                    </pic:cNvPicPr>
                  </pic:nvPicPr>
                  <pic:blipFill rotWithShape="1">
                    <a:blip r:embed="rId20">
                      <a:extLst>
                        <a:ext uri="{28A0092B-C50C-407E-A947-70E740481C1C}">
                          <a14:useLocalDpi xmlns:a14="http://schemas.microsoft.com/office/drawing/2010/main" val="0"/>
                        </a:ext>
                      </a:extLst>
                    </a:blip>
                    <a:srcRect r="983"/>
                    <a:stretch/>
                  </pic:blipFill>
                  <pic:spPr bwMode="auto">
                    <a:xfrm>
                      <a:off x="0" y="0"/>
                      <a:ext cx="5680361" cy="4455172"/>
                    </a:xfrm>
                    <a:prstGeom prst="rect">
                      <a:avLst/>
                    </a:prstGeom>
                    <a:noFill/>
                    <a:ln>
                      <a:solidFill>
                        <a:schemeClr val="bg1">
                          <a:lumMod val="75000"/>
                        </a:schemeClr>
                      </a:solidFill>
                    </a:ln>
                    <a:extLst>
                      <a:ext uri="{53640926-AAD7-44D8-BBD7-CCE9431645EC}">
                        <a14:shadowObscured xmlns:a14="http://schemas.microsoft.com/office/drawing/2010/main"/>
                      </a:ext>
                    </a:extLst>
                  </pic:spPr>
                </pic:pic>
              </a:graphicData>
            </a:graphic>
          </wp:inline>
        </w:drawing>
      </w:r>
    </w:p>
    <w:p w14:paraId="5BFBB38D" w14:textId="77777777" w:rsidR="00AB428C" w:rsidRDefault="00AB428C" w:rsidP="00AB428C">
      <w:pPr>
        <w:jc w:val="center"/>
      </w:pPr>
      <w:r>
        <w:t>Layout 12</w:t>
      </w:r>
    </w:p>
    <w:p w14:paraId="622420DB" w14:textId="77777777" w:rsidR="00AB428C" w:rsidRDefault="00AB428C" w:rsidP="00AB428C"/>
    <w:p w14:paraId="1F0D5C55" w14:textId="77777777" w:rsidR="00AB428C" w:rsidRDefault="00AB428C" w:rsidP="00AB428C"/>
    <w:p w14:paraId="5E9BFC7F" w14:textId="77777777" w:rsidR="00AB428C" w:rsidRDefault="00AB428C" w:rsidP="00AB428C"/>
    <w:p w14:paraId="21328940" w14:textId="77777777" w:rsidR="00AB428C" w:rsidRDefault="00AB428C" w:rsidP="00AB428C"/>
    <w:p w14:paraId="2AC8326B" w14:textId="77777777" w:rsidR="00AB428C" w:rsidRDefault="00AB428C" w:rsidP="00AB428C"/>
    <w:p w14:paraId="5D43085D" w14:textId="77777777" w:rsidR="00AB428C" w:rsidRDefault="00AB428C" w:rsidP="00AB428C"/>
    <w:p w14:paraId="6FA4BB4A" w14:textId="77777777" w:rsidR="00AB428C" w:rsidRDefault="00AB428C" w:rsidP="00AB428C"/>
    <w:p w14:paraId="1DB1E81E" w14:textId="77777777" w:rsidR="00AB428C" w:rsidRDefault="00AB428C" w:rsidP="00AB428C"/>
    <w:p w14:paraId="4D227F78" w14:textId="77777777" w:rsidR="00AB428C" w:rsidRDefault="00AB428C" w:rsidP="00AB428C"/>
    <w:p w14:paraId="3F80FDC1" w14:textId="77777777" w:rsidR="00AB428C" w:rsidRDefault="00AB428C" w:rsidP="00AB428C"/>
    <w:p w14:paraId="5293A2D0" w14:textId="77777777" w:rsidR="00AB428C" w:rsidRDefault="00AB428C" w:rsidP="00AB428C"/>
    <w:p w14:paraId="04D9ED44" w14:textId="77777777" w:rsidR="00AB428C" w:rsidRDefault="00AB428C" w:rsidP="00AB428C">
      <w:r>
        <w:lastRenderedPageBreak/>
        <w:t>Statistics Interface</w:t>
      </w:r>
    </w:p>
    <w:p w14:paraId="37700C2A" w14:textId="77777777" w:rsidR="00AB428C" w:rsidRDefault="00AB428C" w:rsidP="00AB428C">
      <w:r>
        <w:rPr>
          <w:noProof/>
        </w:rPr>
        <w:drawing>
          <wp:inline distT="0" distB="0" distL="0" distR="0" wp14:anchorId="2825C2DC" wp14:editId="4BB1417F">
            <wp:extent cx="5762625" cy="4494354"/>
            <wp:effectExtent l="0" t="0" r="0" b="190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775856" cy="4504673"/>
                    </a:xfrm>
                    <a:prstGeom prst="rect">
                      <a:avLst/>
                    </a:prstGeom>
                    <a:noFill/>
                    <a:ln>
                      <a:noFill/>
                    </a:ln>
                  </pic:spPr>
                </pic:pic>
              </a:graphicData>
            </a:graphic>
          </wp:inline>
        </w:drawing>
      </w:r>
    </w:p>
    <w:p w14:paraId="608F8584" w14:textId="77777777" w:rsidR="00AB428C" w:rsidRDefault="00AB428C" w:rsidP="00AB428C">
      <w:pPr>
        <w:jc w:val="center"/>
      </w:pPr>
      <w:r>
        <w:t>Layout 13</w:t>
      </w:r>
    </w:p>
    <w:p w14:paraId="7D02061F" w14:textId="77777777" w:rsidR="00AB428C" w:rsidRDefault="00AB428C" w:rsidP="00AB428C"/>
    <w:p w14:paraId="51B1C60D" w14:textId="77777777" w:rsidR="00AB428C" w:rsidRDefault="00AB428C" w:rsidP="00AB428C"/>
    <w:p w14:paraId="2C07C50E" w14:textId="77777777" w:rsidR="00AB428C" w:rsidRDefault="00AB428C" w:rsidP="00AB428C"/>
    <w:p w14:paraId="411F65E1" w14:textId="77777777" w:rsidR="00AB428C" w:rsidRDefault="00AB428C" w:rsidP="00AB428C"/>
    <w:p w14:paraId="6C9440A0" w14:textId="77777777" w:rsidR="00AB428C" w:rsidRDefault="00AB428C" w:rsidP="00AB428C"/>
    <w:p w14:paraId="0E803CCE" w14:textId="77777777" w:rsidR="00AB428C" w:rsidRDefault="00AB428C" w:rsidP="00AB428C"/>
    <w:p w14:paraId="68A955EB" w14:textId="77777777" w:rsidR="00AB428C" w:rsidRDefault="00AB428C" w:rsidP="00AB428C"/>
    <w:p w14:paraId="43520338" w14:textId="77777777" w:rsidR="00AB428C" w:rsidRDefault="00AB428C" w:rsidP="00AB428C"/>
    <w:p w14:paraId="3C5255EF" w14:textId="77777777" w:rsidR="00AB428C" w:rsidRDefault="00AB428C" w:rsidP="00AB428C"/>
    <w:p w14:paraId="3DB77C74" w14:textId="77777777" w:rsidR="00AB428C" w:rsidRDefault="00AB428C" w:rsidP="00AB428C"/>
    <w:p w14:paraId="432E44AF" w14:textId="77777777" w:rsidR="00AB428C" w:rsidRDefault="00AB428C" w:rsidP="00AB428C"/>
    <w:p w14:paraId="610DBF8B" w14:textId="77777777" w:rsidR="00AB428C" w:rsidRDefault="00AB428C" w:rsidP="00AB428C">
      <w:r>
        <w:lastRenderedPageBreak/>
        <w:t>Edit Statistic</w:t>
      </w:r>
    </w:p>
    <w:p w14:paraId="677A2CC2" w14:textId="77777777" w:rsidR="00AB428C" w:rsidRDefault="00AB428C" w:rsidP="00AB428C">
      <w:r>
        <w:rPr>
          <w:noProof/>
        </w:rPr>
        <w:drawing>
          <wp:inline distT="0" distB="0" distL="0" distR="0" wp14:anchorId="6A2A7B3A" wp14:editId="7AC654F5">
            <wp:extent cx="5800725" cy="4504858"/>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810608" cy="4512533"/>
                    </a:xfrm>
                    <a:prstGeom prst="rect">
                      <a:avLst/>
                    </a:prstGeom>
                    <a:noFill/>
                    <a:ln>
                      <a:noFill/>
                    </a:ln>
                  </pic:spPr>
                </pic:pic>
              </a:graphicData>
            </a:graphic>
          </wp:inline>
        </w:drawing>
      </w:r>
    </w:p>
    <w:p w14:paraId="5513F294" w14:textId="77777777" w:rsidR="00AB428C" w:rsidRDefault="00AB428C" w:rsidP="00AB428C">
      <w:pPr>
        <w:jc w:val="center"/>
      </w:pPr>
      <w:r>
        <w:t>Layout 14</w:t>
      </w:r>
    </w:p>
    <w:p w14:paraId="794E0B60" w14:textId="77777777" w:rsidR="00AB428C" w:rsidRDefault="00AB428C" w:rsidP="00AB428C"/>
    <w:p w14:paraId="42176C7E" w14:textId="77777777" w:rsidR="00AB428C" w:rsidRDefault="00AB428C" w:rsidP="00AB428C"/>
    <w:p w14:paraId="17A9F91D" w14:textId="77777777" w:rsidR="00AB428C" w:rsidRDefault="00AB428C" w:rsidP="00AB428C"/>
    <w:p w14:paraId="6EC6911E" w14:textId="77777777" w:rsidR="00AB428C" w:rsidRDefault="00AB428C" w:rsidP="00AB428C"/>
    <w:p w14:paraId="52BA25F5" w14:textId="77777777" w:rsidR="00AB428C" w:rsidRDefault="00AB428C" w:rsidP="00AB428C"/>
    <w:p w14:paraId="4A4EFDCC" w14:textId="77777777" w:rsidR="00AB428C" w:rsidRDefault="00AB428C" w:rsidP="00AB428C"/>
    <w:p w14:paraId="536B5420" w14:textId="77777777" w:rsidR="00AB428C" w:rsidRDefault="00AB428C" w:rsidP="00AB428C"/>
    <w:p w14:paraId="5787215F" w14:textId="77777777" w:rsidR="00AB428C" w:rsidRDefault="00AB428C" w:rsidP="00AB428C"/>
    <w:p w14:paraId="761819DE" w14:textId="77777777" w:rsidR="00AB428C" w:rsidRDefault="00AB428C" w:rsidP="00AB428C"/>
    <w:p w14:paraId="15A54A1E" w14:textId="77777777" w:rsidR="00AB428C" w:rsidRDefault="00AB428C" w:rsidP="00AB428C"/>
    <w:p w14:paraId="01192D1B" w14:textId="77777777" w:rsidR="00AB428C" w:rsidRDefault="00AB428C" w:rsidP="00AB428C"/>
    <w:p w14:paraId="3DE40DDF" w14:textId="77777777" w:rsidR="00AB428C" w:rsidRDefault="00AB428C" w:rsidP="00AB428C">
      <w:r>
        <w:lastRenderedPageBreak/>
        <w:t>Edit Industry Proposal</w:t>
      </w:r>
    </w:p>
    <w:p w14:paraId="70F4EC2B" w14:textId="77777777" w:rsidR="00AB428C" w:rsidRDefault="00AB428C" w:rsidP="00AB428C">
      <w:r>
        <w:rPr>
          <w:noProof/>
        </w:rPr>
        <w:drawing>
          <wp:inline distT="0" distB="0" distL="0" distR="0" wp14:anchorId="25B622A2" wp14:editId="575B5C6B">
            <wp:extent cx="5762625" cy="4485736"/>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769502" cy="4491089"/>
                    </a:xfrm>
                    <a:prstGeom prst="rect">
                      <a:avLst/>
                    </a:prstGeom>
                    <a:noFill/>
                    <a:ln>
                      <a:noFill/>
                    </a:ln>
                  </pic:spPr>
                </pic:pic>
              </a:graphicData>
            </a:graphic>
          </wp:inline>
        </w:drawing>
      </w:r>
    </w:p>
    <w:p w14:paraId="7F150FD9" w14:textId="77777777" w:rsidR="00AB428C" w:rsidRDefault="00AB428C" w:rsidP="00AB428C">
      <w:pPr>
        <w:jc w:val="center"/>
      </w:pPr>
      <w:r>
        <w:t>Layout 15</w:t>
      </w:r>
    </w:p>
    <w:p w14:paraId="660DFD21" w14:textId="77777777" w:rsidR="00AB428C" w:rsidRDefault="00AB428C" w:rsidP="00AB428C"/>
    <w:p w14:paraId="41B4BA39" w14:textId="77777777" w:rsidR="00AB428C" w:rsidRDefault="00AB428C" w:rsidP="00AB428C"/>
    <w:p w14:paraId="4D58F160" w14:textId="77777777" w:rsidR="00AB428C" w:rsidRDefault="00AB428C" w:rsidP="00AB428C"/>
    <w:p w14:paraId="6830D374" w14:textId="77777777" w:rsidR="00AB428C" w:rsidRDefault="00AB428C" w:rsidP="00AB428C"/>
    <w:p w14:paraId="342CF257" w14:textId="77777777" w:rsidR="00AB428C" w:rsidRDefault="00AB428C" w:rsidP="00AB428C"/>
    <w:p w14:paraId="3B59CE58" w14:textId="77777777" w:rsidR="00AB428C" w:rsidRDefault="00AB428C" w:rsidP="00AB428C"/>
    <w:p w14:paraId="7F4DDE88" w14:textId="77777777" w:rsidR="00AB428C" w:rsidRDefault="00AB428C" w:rsidP="00AB428C"/>
    <w:p w14:paraId="695EFC11" w14:textId="77777777" w:rsidR="00AB428C" w:rsidRDefault="00AB428C" w:rsidP="00AB428C"/>
    <w:p w14:paraId="7BF91155" w14:textId="77777777" w:rsidR="00AB428C" w:rsidRDefault="00AB428C" w:rsidP="00AB428C"/>
    <w:p w14:paraId="1D1ADF12" w14:textId="77777777" w:rsidR="00AB428C" w:rsidRDefault="00AB428C" w:rsidP="00AB428C"/>
    <w:p w14:paraId="2AEC6C50" w14:textId="77777777" w:rsidR="00AB428C" w:rsidRDefault="00AB428C" w:rsidP="00AB428C"/>
    <w:p w14:paraId="4B040A6F" w14:textId="77777777" w:rsidR="00AB428C" w:rsidRDefault="00AB428C" w:rsidP="00AB428C">
      <w:r>
        <w:lastRenderedPageBreak/>
        <w:t>Apply for newsletter</w:t>
      </w:r>
    </w:p>
    <w:p w14:paraId="75112833" w14:textId="77777777" w:rsidR="00AB428C" w:rsidRDefault="00AB428C" w:rsidP="00AB428C">
      <w:r>
        <w:rPr>
          <w:noProof/>
        </w:rPr>
        <w:drawing>
          <wp:inline distT="0" distB="0" distL="0" distR="0" wp14:anchorId="66F55E38" wp14:editId="6E2C7304">
            <wp:extent cx="5970573" cy="4638675"/>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977870" cy="4644344"/>
                    </a:xfrm>
                    <a:prstGeom prst="rect">
                      <a:avLst/>
                    </a:prstGeom>
                    <a:noFill/>
                    <a:ln>
                      <a:noFill/>
                    </a:ln>
                  </pic:spPr>
                </pic:pic>
              </a:graphicData>
            </a:graphic>
          </wp:inline>
        </w:drawing>
      </w:r>
    </w:p>
    <w:p w14:paraId="2E40319A" w14:textId="77777777" w:rsidR="00AB428C" w:rsidRDefault="00AB428C" w:rsidP="00AB428C">
      <w:pPr>
        <w:jc w:val="center"/>
      </w:pPr>
      <w:r>
        <w:t>Layout 16</w:t>
      </w:r>
    </w:p>
    <w:p w14:paraId="6FBBAB32" w14:textId="77777777" w:rsidR="00AB428C" w:rsidRDefault="00AB428C" w:rsidP="00AB428C"/>
    <w:p w14:paraId="0DA39D98" w14:textId="77777777" w:rsidR="00AB428C" w:rsidRDefault="00AB428C" w:rsidP="00AB428C"/>
    <w:p w14:paraId="58E19095" w14:textId="77777777" w:rsidR="00AB428C" w:rsidRDefault="00AB428C" w:rsidP="00AB428C"/>
    <w:p w14:paraId="60747F17" w14:textId="77777777" w:rsidR="00AB428C" w:rsidRDefault="00AB428C" w:rsidP="00AB428C"/>
    <w:p w14:paraId="703C82D3" w14:textId="77777777" w:rsidR="00AB428C" w:rsidRDefault="00AB428C" w:rsidP="00AB428C"/>
    <w:p w14:paraId="5C73C0F3" w14:textId="77777777" w:rsidR="00AB428C" w:rsidRDefault="00AB428C" w:rsidP="00AB428C"/>
    <w:p w14:paraId="5FBE247C" w14:textId="77777777" w:rsidR="00AB428C" w:rsidRDefault="00AB428C" w:rsidP="00AB428C"/>
    <w:p w14:paraId="1C8A8CB4" w14:textId="77777777" w:rsidR="00AB428C" w:rsidRDefault="00AB428C" w:rsidP="00AB428C"/>
    <w:p w14:paraId="0A449F33" w14:textId="77777777" w:rsidR="00AB428C" w:rsidRDefault="00AB428C" w:rsidP="00AB428C"/>
    <w:p w14:paraId="059C17C9" w14:textId="77777777" w:rsidR="00AB428C" w:rsidRDefault="00AB428C" w:rsidP="00AB428C"/>
    <w:p w14:paraId="50492C98" w14:textId="77777777" w:rsidR="00AB428C" w:rsidRDefault="00AB428C" w:rsidP="00AB428C">
      <w:r>
        <w:lastRenderedPageBreak/>
        <w:t>Apply for grant</w:t>
      </w:r>
    </w:p>
    <w:p w14:paraId="2240B45D" w14:textId="77777777" w:rsidR="00AB428C" w:rsidRDefault="00AB428C" w:rsidP="00AB428C">
      <w:r>
        <w:rPr>
          <w:noProof/>
        </w:rPr>
        <w:drawing>
          <wp:inline distT="0" distB="0" distL="0" distR="0" wp14:anchorId="3A455724" wp14:editId="112CCF21">
            <wp:extent cx="5796542" cy="4505325"/>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803524" cy="4510752"/>
                    </a:xfrm>
                    <a:prstGeom prst="rect">
                      <a:avLst/>
                    </a:prstGeom>
                    <a:noFill/>
                    <a:ln>
                      <a:noFill/>
                    </a:ln>
                  </pic:spPr>
                </pic:pic>
              </a:graphicData>
            </a:graphic>
          </wp:inline>
        </w:drawing>
      </w:r>
    </w:p>
    <w:p w14:paraId="275411E7" w14:textId="77777777" w:rsidR="00AB428C" w:rsidRDefault="00AB428C" w:rsidP="00AB428C">
      <w:pPr>
        <w:jc w:val="center"/>
      </w:pPr>
      <w:r>
        <w:t>Layout 17</w:t>
      </w:r>
    </w:p>
    <w:p w14:paraId="5F3F94A5" w14:textId="77777777" w:rsidR="00AB428C" w:rsidRDefault="00AB428C" w:rsidP="00AB428C"/>
    <w:p w14:paraId="253673F5" w14:textId="77777777" w:rsidR="00AB428C" w:rsidRDefault="00AB428C" w:rsidP="00AB428C"/>
    <w:p w14:paraId="350B34B4" w14:textId="77777777" w:rsidR="00AB428C" w:rsidRDefault="00AB428C" w:rsidP="00AB428C"/>
    <w:p w14:paraId="09F1A7CC" w14:textId="77777777" w:rsidR="00AB428C" w:rsidRDefault="00AB428C" w:rsidP="00AB428C"/>
    <w:p w14:paraId="16BEFEC0" w14:textId="77777777" w:rsidR="00AB428C" w:rsidRDefault="00AB428C" w:rsidP="00AB428C"/>
    <w:p w14:paraId="383FC3B9" w14:textId="77777777" w:rsidR="00AB428C" w:rsidRDefault="00AB428C" w:rsidP="00AB428C"/>
    <w:p w14:paraId="01445DFD" w14:textId="77777777" w:rsidR="00AB428C" w:rsidRDefault="00AB428C" w:rsidP="00AB428C"/>
    <w:p w14:paraId="36D654DB" w14:textId="77777777" w:rsidR="00AB428C" w:rsidRDefault="00AB428C" w:rsidP="00AB428C"/>
    <w:p w14:paraId="578213E6" w14:textId="77777777" w:rsidR="00AB428C" w:rsidRDefault="00AB428C" w:rsidP="00AB428C"/>
    <w:p w14:paraId="344248A7" w14:textId="77777777" w:rsidR="00AB428C" w:rsidRDefault="00AB428C" w:rsidP="00AB428C"/>
    <w:p w14:paraId="6DEA104C" w14:textId="77777777" w:rsidR="00AB428C" w:rsidRDefault="00AB428C" w:rsidP="00AB428C"/>
    <w:p w14:paraId="47802773" w14:textId="77777777" w:rsidR="00AB428C" w:rsidRDefault="00AB428C" w:rsidP="00AB428C">
      <w:r>
        <w:lastRenderedPageBreak/>
        <w:t>View proposals</w:t>
      </w:r>
    </w:p>
    <w:p w14:paraId="1A7639BA" w14:textId="77777777" w:rsidR="00AB428C" w:rsidRDefault="00AB428C" w:rsidP="00AB428C">
      <w:r>
        <w:rPr>
          <w:noProof/>
        </w:rPr>
        <w:drawing>
          <wp:inline distT="0" distB="0" distL="0" distR="0" wp14:anchorId="7F12F0AA" wp14:editId="14A79522">
            <wp:extent cx="5924550" cy="4604818"/>
            <wp:effectExtent l="0" t="0" r="0" b="5715"/>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935631" cy="4613431"/>
                    </a:xfrm>
                    <a:prstGeom prst="rect">
                      <a:avLst/>
                    </a:prstGeom>
                    <a:noFill/>
                    <a:ln>
                      <a:noFill/>
                    </a:ln>
                  </pic:spPr>
                </pic:pic>
              </a:graphicData>
            </a:graphic>
          </wp:inline>
        </w:drawing>
      </w:r>
    </w:p>
    <w:p w14:paraId="44914AF8" w14:textId="77777777" w:rsidR="00AB428C" w:rsidRDefault="00AB428C" w:rsidP="00AB428C">
      <w:pPr>
        <w:jc w:val="center"/>
      </w:pPr>
      <w:r>
        <w:t>Layout 18</w:t>
      </w:r>
    </w:p>
    <w:p w14:paraId="1A6E2D43" w14:textId="77777777" w:rsidR="00AB428C" w:rsidRDefault="00AB428C" w:rsidP="00AB428C"/>
    <w:sectPr w:rsidR="00AB428C">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B428C"/>
    <w:rsid w:val="001952C4"/>
    <w:rsid w:val="00AB428C"/>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3731A3F"/>
  <w15:chartTrackingRefBased/>
  <w15:docId w15:val="{5A6B4C38-A3DF-4EC4-A220-D8A6F7D441E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AB428C"/>
    <w:rPr>
      <w:rFonts w:ascii="Calibri" w:eastAsia="Calibri" w:hAnsi="Calibri" w:cs="Calibr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emf"/><Relationship Id="rId13" Type="http://schemas.openxmlformats.org/officeDocument/2006/relationships/package" Target="embeddings/Microsoft_Visio_Drawing4.vsdx"/><Relationship Id="rId18" Type="http://schemas.openxmlformats.org/officeDocument/2006/relationships/image" Target="media/image10.png"/><Relationship Id="rId26" Type="http://schemas.openxmlformats.org/officeDocument/2006/relationships/image" Target="media/image18.png"/><Relationship Id="rId3" Type="http://schemas.openxmlformats.org/officeDocument/2006/relationships/webSettings" Target="webSettings.xml"/><Relationship Id="rId21" Type="http://schemas.openxmlformats.org/officeDocument/2006/relationships/image" Target="media/image13.png"/><Relationship Id="rId7" Type="http://schemas.openxmlformats.org/officeDocument/2006/relationships/package" Target="embeddings/Microsoft_Visio_Drawing1.vsdx"/><Relationship Id="rId12" Type="http://schemas.openxmlformats.org/officeDocument/2006/relationships/image" Target="media/image5.emf"/><Relationship Id="rId17" Type="http://schemas.openxmlformats.org/officeDocument/2006/relationships/image" Target="media/image9.png"/><Relationship Id="rId25" Type="http://schemas.openxmlformats.org/officeDocument/2006/relationships/image" Target="media/image17.png"/><Relationship Id="rId2" Type="http://schemas.openxmlformats.org/officeDocument/2006/relationships/settings" Target="settings.xml"/><Relationship Id="rId16" Type="http://schemas.openxmlformats.org/officeDocument/2006/relationships/image" Target="media/image8.png"/><Relationship Id="rId20" Type="http://schemas.openxmlformats.org/officeDocument/2006/relationships/image" Target="media/image12.png"/><Relationship Id="rId1" Type="http://schemas.openxmlformats.org/officeDocument/2006/relationships/styles" Target="styles.xml"/><Relationship Id="rId6" Type="http://schemas.openxmlformats.org/officeDocument/2006/relationships/image" Target="media/image2.emf"/><Relationship Id="rId11" Type="http://schemas.openxmlformats.org/officeDocument/2006/relationships/package" Target="embeddings/Microsoft_Visio_Drawing3.vsdx"/><Relationship Id="rId24" Type="http://schemas.openxmlformats.org/officeDocument/2006/relationships/image" Target="media/image16.png"/><Relationship Id="rId5" Type="http://schemas.openxmlformats.org/officeDocument/2006/relationships/package" Target="embeddings/Microsoft_Visio_Drawing.vsdx"/><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theme" Target="theme/theme1.xml"/><Relationship Id="rId10" Type="http://schemas.openxmlformats.org/officeDocument/2006/relationships/image" Target="media/image4.emf"/><Relationship Id="rId19" Type="http://schemas.openxmlformats.org/officeDocument/2006/relationships/image" Target="media/image11.png"/><Relationship Id="rId4" Type="http://schemas.openxmlformats.org/officeDocument/2006/relationships/image" Target="media/image1.emf"/><Relationship Id="rId9" Type="http://schemas.openxmlformats.org/officeDocument/2006/relationships/package" Target="embeddings/Microsoft_Visio_Drawing2.vsdx"/><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TotalTime>
  <Pages>17</Pages>
  <Words>372</Words>
  <Characters>2126</Characters>
  <Application>Microsoft Office Word</Application>
  <DocSecurity>0</DocSecurity>
  <Lines>17</Lines>
  <Paragraphs>4</Paragraphs>
  <ScaleCrop>false</ScaleCrop>
  <Company/>
  <LinksUpToDate>false</LinksUpToDate>
  <CharactersWithSpaces>249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ohammed Almadhi</dc:creator>
  <cp:keywords/>
  <dc:description/>
  <cp:lastModifiedBy>Mohammed Almadhi</cp:lastModifiedBy>
  <cp:revision>1</cp:revision>
  <dcterms:created xsi:type="dcterms:W3CDTF">2020-09-09T17:31:00Z</dcterms:created>
  <dcterms:modified xsi:type="dcterms:W3CDTF">2020-09-09T17:33:00Z</dcterms:modified>
</cp:coreProperties>
</file>